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764D4" w:rsidRPr="00A85CE9" w:rsidRDefault="00FD3FEC" w:rsidP="002764D4">
      <w:pPr>
        <w:pStyle w:val="a3"/>
        <w:ind w:left="720"/>
        <w:rPr>
          <w:rFonts w:ascii="CyrillicOld" w:hAnsi="CyrillicOld"/>
          <w:sz w:val="32"/>
          <w:szCs w:val="32"/>
        </w:rPr>
      </w:pPr>
      <w:r>
        <w:rPr>
          <w:rFonts w:ascii="Calibri" w:hAnsi="Calibri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32.05pt;width:36pt;height:27.65pt;z-index:251658240">
            <v:imagedata r:id="rId4" o:title=""/>
          </v:shape>
          <o:OLEObject Type="Embed" ProgID="Visio.Drawing.5" ShapeID="_x0000_s1026" DrawAspect="Content" ObjectID="_1554821983" r:id="rId5"/>
        </w:pict>
      </w:r>
      <w:r w:rsidR="002764D4" w:rsidRPr="00A85CE9">
        <w:rPr>
          <w:rFonts w:ascii="Calibri" w:hAnsi="Calibri"/>
          <w:sz w:val="32"/>
          <w:szCs w:val="32"/>
        </w:rPr>
        <w:t>Открытое акционерное общество</w:t>
      </w:r>
      <w:r w:rsidR="002764D4" w:rsidRPr="00A85CE9">
        <w:rPr>
          <w:rFonts w:ascii="CyrillicOld" w:hAnsi="CyrillicOld"/>
          <w:sz w:val="32"/>
          <w:szCs w:val="32"/>
        </w:rPr>
        <w:t xml:space="preserve"> "СЕВЕРНОЕ МОЛОКО"</w:t>
      </w:r>
    </w:p>
    <w:p w:rsidR="002764D4" w:rsidRPr="00F34857" w:rsidRDefault="002764D4" w:rsidP="002764D4">
      <w:pPr>
        <w:pStyle w:val="a3"/>
        <w:rPr>
          <w:rFonts w:ascii="AGGalleon" w:hAnsi="AGGalleon"/>
          <w:szCs w:val="28"/>
        </w:rPr>
      </w:pPr>
    </w:p>
    <w:p w:rsidR="002764D4" w:rsidRPr="00F34857" w:rsidRDefault="002764D4" w:rsidP="002764D4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2764D4" w:rsidRPr="00F34857" w:rsidRDefault="002764D4" w:rsidP="002764D4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</w:rPr>
        <w:t>Россия, 162000 Вологодская обл., г. Грязовец, ул. Соколовская, д. 59</w:t>
      </w:r>
    </w:p>
    <w:p w:rsidR="002764D4" w:rsidRPr="00F34857" w:rsidRDefault="002764D4" w:rsidP="002764D4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</w:rPr>
        <w:t>Тел.: (817-55) 2-16-38;   факс: (817-55) 2-18-62, 2-33-57</w:t>
      </w:r>
    </w:p>
    <w:p w:rsidR="002764D4" w:rsidRPr="002764D4" w:rsidRDefault="002764D4" w:rsidP="002764D4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  <w:lang w:val="en-US"/>
        </w:rPr>
        <w:t>URL</w:t>
      </w:r>
      <w:r w:rsidRPr="002764D4">
        <w:rPr>
          <w:rFonts w:ascii="AGGalleon" w:hAnsi="AGGalleon"/>
          <w:sz w:val="28"/>
          <w:szCs w:val="28"/>
        </w:rPr>
        <w:t xml:space="preserve">: </w:t>
      </w:r>
      <w:hyperlink r:id="rId6" w:history="1"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http</w:t>
        </w:r>
        <w:r w:rsidRPr="002764D4">
          <w:rPr>
            <w:rStyle w:val="a7"/>
            <w:rFonts w:ascii="AGGalleon" w:hAnsi="AGGalleon"/>
            <w:sz w:val="28"/>
            <w:szCs w:val="28"/>
          </w:rPr>
          <w:t>://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www</w:t>
        </w:r>
        <w:r w:rsidRPr="002764D4">
          <w:rPr>
            <w:rStyle w:val="a7"/>
            <w:rFonts w:ascii="AGGalleon" w:hAnsi="AGGalleon"/>
            <w:sz w:val="28"/>
            <w:szCs w:val="28"/>
          </w:rPr>
          <w:t>.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milk</w:t>
        </w:r>
        <w:r w:rsidRPr="002764D4">
          <w:rPr>
            <w:rStyle w:val="a7"/>
            <w:rFonts w:ascii="AGGalleon" w:hAnsi="AGGalleon"/>
            <w:sz w:val="28"/>
            <w:szCs w:val="28"/>
          </w:rPr>
          <w:t>35.</w:t>
        </w:r>
        <w:proofErr w:type="spellStart"/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ru</w:t>
        </w:r>
        <w:proofErr w:type="spellEnd"/>
        <w:r w:rsidRPr="002764D4">
          <w:rPr>
            <w:rStyle w:val="a7"/>
            <w:rFonts w:ascii="AGGalleon" w:hAnsi="AGGalleon"/>
            <w:sz w:val="28"/>
            <w:szCs w:val="28"/>
          </w:rPr>
          <w:t>/</w:t>
        </w:r>
      </w:hyperlink>
    </w:p>
    <w:p w:rsidR="002764D4" w:rsidRPr="002764D4" w:rsidRDefault="002764D4" w:rsidP="002764D4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  <w:lang w:val="en-US"/>
        </w:rPr>
        <w:t>E</w:t>
      </w:r>
      <w:r w:rsidRPr="002764D4">
        <w:rPr>
          <w:rFonts w:ascii="AGGalleon" w:hAnsi="AGGalleon"/>
          <w:sz w:val="28"/>
          <w:szCs w:val="28"/>
        </w:rPr>
        <w:t>-</w:t>
      </w:r>
      <w:r w:rsidRPr="00F34857">
        <w:rPr>
          <w:rFonts w:ascii="AGGalleon" w:hAnsi="AGGalleon"/>
          <w:sz w:val="28"/>
          <w:szCs w:val="28"/>
          <w:lang w:val="en-US"/>
        </w:rPr>
        <w:t>mail</w:t>
      </w:r>
      <w:r w:rsidRPr="002764D4">
        <w:rPr>
          <w:rFonts w:ascii="AGGalleon" w:hAnsi="AGGalleon"/>
          <w:sz w:val="28"/>
          <w:szCs w:val="28"/>
        </w:rPr>
        <w:t xml:space="preserve">: </w:t>
      </w:r>
      <w:hyperlink r:id="rId7" w:history="1"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nord</w:t>
        </w:r>
        <w:r w:rsidRPr="002764D4">
          <w:rPr>
            <w:rStyle w:val="a7"/>
            <w:rFonts w:ascii="AGGalleon" w:hAnsi="AGGalleon"/>
            <w:sz w:val="28"/>
            <w:szCs w:val="28"/>
          </w:rPr>
          <w:t>@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milk</w:t>
        </w:r>
        <w:r w:rsidRPr="002764D4">
          <w:rPr>
            <w:rStyle w:val="a7"/>
            <w:rFonts w:ascii="AGGalleon" w:hAnsi="AGGalleon"/>
            <w:sz w:val="28"/>
            <w:szCs w:val="28"/>
          </w:rPr>
          <w:t>35.</w:t>
        </w:r>
        <w:proofErr w:type="spellStart"/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ru</w:t>
        </w:r>
        <w:proofErr w:type="spellEnd"/>
      </w:hyperlink>
    </w:p>
    <w:p w:rsidR="002764D4" w:rsidRPr="002764D4" w:rsidRDefault="002764D4" w:rsidP="002764D4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2764D4" w:rsidRPr="002764D4" w:rsidRDefault="002764D4" w:rsidP="002764D4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2764D4" w:rsidRPr="00CD67C9" w:rsidRDefault="002764D4" w:rsidP="002764D4">
      <w:pPr>
        <w:keepNext/>
        <w:keepLines/>
        <w:ind w:right="-180"/>
        <w:jc w:val="center"/>
        <w:outlineLvl w:val="0"/>
        <w:rPr>
          <w:rFonts w:eastAsia="Calibri"/>
        </w:rPr>
      </w:pPr>
      <w:r w:rsidRPr="00CD67C9">
        <w:rPr>
          <w:rFonts w:eastAsia="Calibri"/>
          <w:b/>
          <w:bCs/>
        </w:rPr>
        <w:t>ТЕХНИЧЕСКОЕ ЗАДАНИЕ</w:t>
      </w:r>
    </w:p>
    <w:p w:rsidR="002764D4" w:rsidRPr="00CD67C9" w:rsidRDefault="002764D4" w:rsidP="002764D4">
      <w:pPr>
        <w:rPr>
          <w:rFonts w:eastAsia="Calibri"/>
          <w:lang w:eastAsia="en-US"/>
        </w:rPr>
      </w:pPr>
      <w:r w:rsidRPr="00CD67C9">
        <w:rPr>
          <w:rFonts w:eastAsia="Calibri"/>
        </w:rPr>
        <w:t xml:space="preserve">на выполнение  ремонтно-строительных работ </w:t>
      </w:r>
      <w:r>
        <w:rPr>
          <w:rFonts w:eastAsia="Calibri"/>
          <w:bCs/>
          <w:lang w:eastAsia="en-US"/>
        </w:rPr>
        <w:t>в производственном помещении</w:t>
      </w:r>
      <w:r w:rsidRPr="00CD67C9">
        <w:rPr>
          <w:rFonts w:eastAsia="Calibri"/>
          <w:bCs/>
          <w:lang w:eastAsia="en-US"/>
        </w:rPr>
        <w:t xml:space="preserve">  </w:t>
      </w:r>
      <w:r w:rsidRPr="00CD67C9">
        <w:rPr>
          <w:rFonts w:eastAsia="Calibri"/>
          <w:lang w:eastAsia="en-US"/>
        </w:rPr>
        <w:t xml:space="preserve"> на территории ОАО "Северное молоко" по адресу:  </w:t>
      </w:r>
      <w:proofErr w:type="gramStart"/>
      <w:r w:rsidRPr="00CD67C9">
        <w:rPr>
          <w:rFonts w:eastAsia="Calibri"/>
          <w:lang w:eastAsia="en-US"/>
        </w:rPr>
        <w:t>г</w:t>
      </w:r>
      <w:proofErr w:type="gramEnd"/>
      <w:r w:rsidRPr="00CD67C9">
        <w:rPr>
          <w:rFonts w:eastAsia="Calibri"/>
          <w:lang w:eastAsia="en-US"/>
        </w:rPr>
        <w:t>. Грязовец, ул. Соколовская, д. 59.</w:t>
      </w:r>
    </w:p>
    <w:p w:rsidR="002764D4" w:rsidRPr="00CD67C9" w:rsidRDefault="002764D4" w:rsidP="002764D4">
      <w:pPr>
        <w:rPr>
          <w:rFonts w:eastAsia="Calibri"/>
          <w:lang w:eastAsia="en-US"/>
        </w:rPr>
      </w:pPr>
    </w:p>
    <w:p w:rsidR="002764D4" w:rsidRDefault="002764D4" w:rsidP="002764D4">
      <w:pPr>
        <w:ind w:firstLine="284"/>
        <w:rPr>
          <w:rFonts w:eastAsia="Calibri"/>
          <w:lang w:eastAsia="en-US"/>
        </w:rPr>
      </w:pPr>
      <w:r>
        <w:rPr>
          <w:rFonts w:eastAsia="Calibri"/>
          <w:lang w:eastAsia="en-US"/>
        </w:rPr>
        <w:t>Предлагается  провести отделочные работы в цеху по производству сухого молока</w:t>
      </w:r>
      <w:r w:rsidR="00FD3FEC">
        <w:rPr>
          <w:rFonts w:eastAsia="Calibri"/>
          <w:lang w:eastAsia="en-US"/>
        </w:rPr>
        <w:t>, высота здания 22 м.</w:t>
      </w:r>
    </w:p>
    <w:p w:rsidR="002764D4" w:rsidRPr="00CD67C9" w:rsidRDefault="002764D4" w:rsidP="002764D4">
      <w:pPr>
        <w:ind w:firstLine="284"/>
        <w:rPr>
          <w:rFonts w:eastAsia="Calibri"/>
          <w:lang w:eastAsia="en-US"/>
        </w:rPr>
      </w:pPr>
    </w:p>
    <w:p w:rsidR="002764D4" w:rsidRDefault="002764D4" w:rsidP="002764D4">
      <w:pPr>
        <w:ind w:firstLine="284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Перечень и объёмы  работ:</w:t>
      </w:r>
    </w:p>
    <w:p w:rsidR="002764D4" w:rsidRDefault="002764D4" w:rsidP="00587E11">
      <w:pPr>
        <w:ind w:firstLine="284"/>
        <w:rPr>
          <w:rFonts w:eastAsia="Calibri"/>
          <w:lang w:eastAsia="en-US"/>
        </w:rPr>
      </w:pPr>
      <w:r>
        <w:rPr>
          <w:rFonts w:eastAsia="Calibri"/>
          <w:lang w:eastAsia="en-US"/>
        </w:rPr>
        <w:t>1.Р</w:t>
      </w:r>
      <w:r w:rsidR="00FD3FEC">
        <w:rPr>
          <w:rFonts w:eastAsia="Calibri"/>
          <w:lang w:eastAsia="en-US"/>
        </w:rPr>
        <w:t xml:space="preserve">емонт межпанельных швов (герметизация)            </w:t>
      </w:r>
      <w:r>
        <w:rPr>
          <w:rFonts w:eastAsia="Calibri"/>
          <w:lang w:eastAsia="en-US"/>
        </w:rPr>
        <w:t xml:space="preserve">                     </w:t>
      </w:r>
      <w:r w:rsidR="00FD3FEC">
        <w:rPr>
          <w:rFonts w:eastAsia="Calibri"/>
          <w:lang w:eastAsia="en-US"/>
        </w:rPr>
        <w:t xml:space="preserve">                  1560м</w:t>
      </w:r>
      <w:r>
        <w:rPr>
          <w:rFonts w:eastAsia="Calibri"/>
          <w:lang w:eastAsia="en-US"/>
        </w:rPr>
        <w:t>.</w:t>
      </w:r>
    </w:p>
    <w:p w:rsidR="002764D4" w:rsidRDefault="002764D4" w:rsidP="00587E11">
      <w:pPr>
        <w:ind w:firstLine="284"/>
        <w:rPr>
          <w:rFonts w:eastAsia="Calibri"/>
          <w:lang w:eastAsia="en-US"/>
        </w:rPr>
      </w:pPr>
      <w:r>
        <w:rPr>
          <w:rFonts w:eastAsia="Calibri"/>
          <w:lang w:eastAsia="en-US"/>
        </w:rPr>
        <w:t>2.</w:t>
      </w:r>
      <w:r w:rsidR="00FD3FEC">
        <w:rPr>
          <w:rFonts w:eastAsia="Calibri"/>
          <w:lang w:eastAsia="en-US"/>
        </w:rPr>
        <w:t xml:space="preserve"> </w:t>
      </w:r>
      <w:r w:rsidR="00587E11">
        <w:rPr>
          <w:rFonts w:eastAsia="Calibri"/>
          <w:lang w:eastAsia="en-US"/>
        </w:rPr>
        <w:t>Покраска поверхности швов после ремонта                                                    1560м.</w:t>
      </w:r>
    </w:p>
    <w:p w:rsidR="002764D4" w:rsidRDefault="002764D4" w:rsidP="002764D4">
      <w:pPr>
        <w:rPr>
          <w:rFonts w:eastAsia="Calibri"/>
          <w:lang w:eastAsia="en-US"/>
        </w:rPr>
      </w:pPr>
    </w:p>
    <w:p w:rsidR="002764D4" w:rsidRDefault="002764D4" w:rsidP="002764D4">
      <w:r>
        <w:t>Материалы для проведения работ предоставляет Подрядчик. Для участия в тендерном отборе необходимо обязательно посетить место проведения работ.</w:t>
      </w:r>
    </w:p>
    <w:p w:rsidR="002764D4" w:rsidRPr="00CD67C9" w:rsidRDefault="002764D4" w:rsidP="002764D4">
      <w:pPr>
        <w:rPr>
          <w:rFonts w:eastAsia="Calibri"/>
          <w:lang w:eastAsia="en-US"/>
        </w:rPr>
      </w:pPr>
    </w:p>
    <w:p w:rsidR="002764D4" w:rsidRPr="00CD67C9" w:rsidRDefault="002764D4" w:rsidP="002764D4">
      <w:pPr>
        <w:ind w:firstLine="284"/>
        <w:rPr>
          <w:rFonts w:eastAsia="Calibri"/>
          <w:lang w:eastAsia="en-US"/>
        </w:rPr>
      </w:pPr>
    </w:p>
    <w:p w:rsidR="002764D4" w:rsidRPr="0012274A" w:rsidRDefault="002764D4" w:rsidP="002764D4">
      <w:pPr>
        <w:rPr>
          <w:sz w:val="20"/>
          <w:szCs w:val="20"/>
          <w:lang w:eastAsia="en-US"/>
        </w:rPr>
      </w:pPr>
      <w:r w:rsidRPr="0012274A">
        <w:rPr>
          <w:b/>
          <w:sz w:val="20"/>
          <w:szCs w:val="20"/>
          <w:lang w:eastAsia="en-US"/>
        </w:rPr>
        <w:t>Прим</w:t>
      </w:r>
      <w:r>
        <w:rPr>
          <w:b/>
          <w:sz w:val="20"/>
          <w:szCs w:val="20"/>
          <w:lang w:eastAsia="en-US"/>
        </w:rPr>
        <w:t>ечание: При проведении проектно-сметных</w:t>
      </w:r>
      <w:r w:rsidRPr="0012274A">
        <w:rPr>
          <w:b/>
          <w:sz w:val="20"/>
          <w:szCs w:val="20"/>
          <w:lang w:eastAsia="en-US"/>
        </w:rPr>
        <w:t xml:space="preserve"> работ допускаются отклонения от техническ</w:t>
      </w:r>
      <w:r>
        <w:rPr>
          <w:b/>
          <w:sz w:val="20"/>
          <w:szCs w:val="20"/>
          <w:lang w:eastAsia="en-US"/>
        </w:rPr>
        <w:t xml:space="preserve">ого задания по </w:t>
      </w:r>
      <w:r w:rsidRPr="0012274A">
        <w:rPr>
          <w:b/>
          <w:sz w:val="20"/>
          <w:szCs w:val="20"/>
          <w:lang w:eastAsia="en-US"/>
        </w:rPr>
        <w:t>согласованию с Заказчиком.</w:t>
      </w:r>
    </w:p>
    <w:p w:rsidR="002764D4" w:rsidRPr="0012274A" w:rsidRDefault="002764D4" w:rsidP="002764D4">
      <w:pPr>
        <w:rPr>
          <w:sz w:val="20"/>
          <w:szCs w:val="20"/>
          <w:lang w:eastAsia="en-US"/>
        </w:rPr>
      </w:pPr>
      <w:r w:rsidRPr="0012274A">
        <w:rPr>
          <w:sz w:val="20"/>
          <w:szCs w:val="20"/>
          <w:lang w:eastAsia="en-US"/>
        </w:rPr>
        <w:t xml:space="preserve">                          </w:t>
      </w:r>
    </w:p>
    <w:p w:rsidR="002764D4" w:rsidRPr="00CD67C9" w:rsidRDefault="002764D4" w:rsidP="002764D4">
      <w:pPr>
        <w:ind w:firstLine="284"/>
        <w:rPr>
          <w:rFonts w:eastAsia="Calibri"/>
          <w:lang w:eastAsia="en-US"/>
        </w:rPr>
      </w:pPr>
      <w:r w:rsidRPr="00CD67C9">
        <w:rPr>
          <w:rFonts w:eastAsia="Calibri"/>
          <w:lang w:eastAsia="en-US"/>
        </w:rPr>
        <w:t>.</w:t>
      </w:r>
    </w:p>
    <w:p w:rsidR="002764D4" w:rsidRPr="00700391" w:rsidRDefault="002764D4" w:rsidP="002764D4">
      <w:pPr>
        <w:tabs>
          <w:tab w:val="left" w:pos="7903"/>
        </w:tabs>
      </w:pPr>
      <w:r w:rsidRPr="0012274A">
        <w:rPr>
          <w:b/>
        </w:rPr>
        <w:t xml:space="preserve"> Главный инженер   ОАО «Северное Молоко»  </w:t>
      </w:r>
      <w:r w:rsidRPr="0012274A">
        <w:rPr>
          <w:b/>
          <w:u w:val="single"/>
        </w:rPr>
        <w:t xml:space="preserve">                                       </w:t>
      </w:r>
      <w:proofErr w:type="spellStart"/>
      <w:r w:rsidRPr="0012274A">
        <w:rPr>
          <w:b/>
        </w:rPr>
        <w:t>Драницын</w:t>
      </w:r>
      <w:proofErr w:type="spellEnd"/>
      <w:r w:rsidRPr="0012274A">
        <w:rPr>
          <w:b/>
        </w:rPr>
        <w:t xml:space="preserve"> М.Н.</w:t>
      </w:r>
    </w:p>
    <w:p w:rsidR="002764D4" w:rsidRPr="0012274A" w:rsidRDefault="002764D4" w:rsidP="002764D4">
      <w:pPr>
        <w:tabs>
          <w:tab w:val="left" w:pos="7903"/>
        </w:tabs>
        <w:rPr>
          <w:b/>
        </w:rPr>
      </w:pPr>
    </w:p>
    <w:p w:rsidR="002764D4" w:rsidRPr="0012274A" w:rsidRDefault="002764D4" w:rsidP="002764D4">
      <w:pPr>
        <w:tabs>
          <w:tab w:val="left" w:pos="7903"/>
        </w:tabs>
        <w:rPr>
          <w:b/>
        </w:rPr>
      </w:pPr>
    </w:p>
    <w:p w:rsidR="002764D4" w:rsidRPr="0012274A" w:rsidRDefault="002764D4" w:rsidP="002764D4">
      <w:pPr>
        <w:tabs>
          <w:tab w:val="left" w:pos="7903"/>
        </w:tabs>
      </w:pPr>
    </w:p>
    <w:p w:rsidR="002764D4" w:rsidRPr="0012274A" w:rsidRDefault="002764D4" w:rsidP="002764D4">
      <w:pPr>
        <w:tabs>
          <w:tab w:val="left" w:pos="7903"/>
        </w:tabs>
      </w:pPr>
      <w:r w:rsidRPr="0012274A">
        <w:t xml:space="preserve">Исполнитель: </w:t>
      </w:r>
    </w:p>
    <w:p w:rsidR="002764D4" w:rsidRPr="0012274A" w:rsidRDefault="002764D4" w:rsidP="002764D4">
      <w:pPr>
        <w:tabs>
          <w:tab w:val="left" w:pos="7903"/>
        </w:tabs>
      </w:pPr>
      <w:r w:rsidRPr="0012274A">
        <w:t>Инженер-</w:t>
      </w:r>
      <w:r w:rsidR="005560C9">
        <w:t>ремонтник</w:t>
      </w:r>
    </w:p>
    <w:p w:rsidR="002764D4" w:rsidRPr="0012274A" w:rsidRDefault="005560C9" w:rsidP="002764D4">
      <w:pPr>
        <w:tabs>
          <w:tab w:val="left" w:pos="7903"/>
        </w:tabs>
      </w:pPr>
      <w:proofErr w:type="spellStart"/>
      <w:r>
        <w:t>Рознер</w:t>
      </w:r>
      <w:proofErr w:type="spellEnd"/>
      <w:r>
        <w:t xml:space="preserve"> Антон Юрьевич</w:t>
      </w:r>
    </w:p>
    <w:p w:rsidR="00F16F47" w:rsidRDefault="00F16F47"/>
    <w:sectPr w:rsidR="00F16F47" w:rsidSect="00656393">
      <w:pgSz w:w="11906" w:h="16838" w:code="9"/>
      <w:pgMar w:top="851" w:right="1346" w:bottom="851" w:left="95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yrillicOld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GGalleon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2764D4"/>
    <w:rsid w:val="002764D4"/>
    <w:rsid w:val="005560C9"/>
    <w:rsid w:val="00587E11"/>
    <w:rsid w:val="008200E8"/>
    <w:rsid w:val="00954217"/>
    <w:rsid w:val="00F16F47"/>
    <w:rsid w:val="00FD3F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64D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2764D4"/>
    <w:pPr>
      <w:jc w:val="center"/>
    </w:pPr>
    <w:rPr>
      <w:sz w:val="28"/>
      <w:szCs w:val="20"/>
    </w:rPr>
  </w:style>
  <w:style w:type="character" w:customStyle="1" w:styleId="a4">
    <w:name w:val="Название Знак"/>
    <w:basedOn w:val="a0"/>
    <w:link w:val="a3"/>
    <w:rsid w:val="002764D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Subtitle"/>
    <w:basedOn w:val="a"/>
    <w:link w:val="a6"/>
    <w:qFormat/>
    <w:rsid w:val="002764D4"/>
    <w:pPr>
      <w:jc w:val="center"/>
    </w:pPr>
    <w:rPr>
      <w:szCs w:val="20"/>
    </w:rPr>
  </w:style>
  <w:style w:type="character" w:customStyle="1" w:styleId="a6">
    <w:name w:val="Подзаголовок Знак"/>
    <w:basedOn w:val="a0"/>
    <w:link w:val="a5"/>
    <w:rsid w:val="002764D4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7">
    <w:name w:val="Hyperlink"/>
    <w:rsid w:val="002764D4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mailto:nord@milk35.ru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milk35.ru/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188</Words>
  <Characters>1078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АО "Северное Молоко"</Company>
  <LinksUpToDate>false</LinksUpToDate>
  <CharactersWithSpaces>12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знер Антон Юрьевич</dc:creator>
  <cp:keywords/>
  <dc:description/>
  <cp:lastModifiedBy>Рознер Антон Юрьевич</cp:lastModifiedBy>
  <cp:revision>4</cp:revision>
  <dcterms:created xsi:type="dcterms:W3CDTF">2017-04-27T13:48:00Z</dcterms:created>
  <dcterms:modified xsi:type="dcterms:W3CDTF">2017-04-27T14:13:00Z</dcterms:modified>
</cp:coreProperties>
</file>